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28" r:id="rId1"/>
  </p:sldMasterIdLst>
  <p:sldIdLst>
    <p:sldId id="258" r:id="rId2"/>
    <p:sldId id="264" r:id="rId3"/>
    <p:sldId id="271" r:id="rId4"/>
    <p:sldId id="265" r:id="rId5"/>
    <p:sldId id="272" r:id="rId6"/>
    <p:sldId id="270" r:id="rId7"/>
    <p:sldId id="268" r:id="rId8"/>
    <p:sldId id="273" r:id="rId9"/>
    <p:sldId id="278" r:id="rId10"/>
    <p:sldId id="280" r:id="rId11"/>
    <p:sldId id="281" r:id="rId12"/>
    <p:sldId id="282" r:id="rId13"/>
    <p:sldId id="279" r:id="rId14"/>
    <p:sldId id="274" r:id="rId15"/>
    <p:sldId id="275" r:id="rId16"/>
    <p:sldId id="276" r:id="rId17"/>
    <p:sldId id="283" r:id="rId18"/>
    <p:sldId id="284" r:id="rId19"/>
    <p:sldId id="285" r:id="rId20"/>
    <p:sldId id="277" r:id="rId21"/>
    <p:sldId id="261" r:id="rId22"/>
    <p:sldId id="262" r:id="rId23"/>
  </p:sldIdLst>
  <p:sldSz cx="9144000" cy="5143500" type="screen16x9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AAB83E89-030A-4DC8-BD77-A6BC72FFFC4C}">
          <p14:sldIdLst>
            <p14:sldId id="258"/>
          </p14:sldIdLst>
        </p14:section>
        <p14:section name="Intro" id="{8B655952-A4E5-4AD8-88F8-E4FA81E7D224}">
          <p14:sldIdLst>
            <p14:sldId id="264"/>
            <p14:sldId id="271"/>
          </p14:sldIdLst>
        </p14:section>
        <p14:section name="Projecte" id="{68599738-7C9D-4ACB-AE7C-FC7FA593F2BB}">
          <p14:sldIdLst>
            <p14:sldId id="265"/>
            <p14:sldId id="272"/>
            <p14:sldId id="270"/>
            <p14:sldId id="268"/>
            <p14:sldId id="273"/>
            <p14:sldId id="278"/>
            <p14:sldId id="280"/>
            <p14:sldId id="281"/>
            <p14:sldId id="282"/>
            <p14:sldId id="279"/>
            <p14:sldId id="274"/>
            <p14:sldId id="275"/>
            <p14:sldId id="276"/>
            <p14:sldId id="283"/>
            <p14:sldId id="284"/>
            <p14:sldId id="285"/>
            <p14:sldId id="277"/>
          </p14:sldIdLst>
        </p14:section>
        <p14:section name="Demo" id="{705EDCA9-E734-4891-A208-E8BCA3F6AF5F}">
          <p14:sldIdLst>
            <p14:sldId id="261"/>
          </p14:sldIdLst>
        </p14:section>
        <p14:section name="Conc." id="{F612F96E-EC1A-41F5-90B8-A2109E8F3A9D}">
          <p14:sldIdLst>
            <p14:sldId id="26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29" autoAdjust="0"/>
  </p:normalViewPr>
  <p:slideViewPr>
    <p:cSldViewPr>
      <p:cViewPr>
        <p:scale>
          <a:sx n="125" d="100"/>
          <a:sy n="125" d="100"/>
        </p:scale>
        <p:origin x="-1224" y="-46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028700"/>
            <a:ext cx="7851648" cy="13716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2421402"/>
            <a:ext cx="7854696" cy="131445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1"/>
            <a:ext cx="2057400" cy="3908822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1"/>
            <a:ext cx="6019800" cy="3908822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987552"/>
            <a:ext cx="7772400" cy="1021842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1132284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1436"/>
            <a:ext cx="4040188" cy="494514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1394818"/>
            <a:ext cx="4041775" cy="491132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885950"/>
            <a:ext cx="4040188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85950"/>
            <a:ext cx="4041775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305800" cy="85725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5764"/>
            <a:ext cx="2743200" cy="871538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257300"/>
            <a:ext cx="2743200" cy="3429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257300"/>
            <a:ext cx="5111750" cy="3429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831058"/>
            <a:ext cx="5257800" cy="30861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4019827"/>
            <a:ext cx="155448" cy="116586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82747"/>
            <a:ext cx="2212848" cy="1186966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21589"/>
            <a:ext cx="2209800" cy="163449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4767263"/>
            <a:ext cx="609600" cy="273844"/>
          </a:xfrm>
        </p:spPr>
        <p:txBody>
          <a:bodyPr/>
          <a:lstStyle/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899638"/>
            <a:ext cx="4617720" cy="294894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4362450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4664869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5358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5358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51610"/>
            <a:ext cx="8229600" cy="32918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A847CFC-816F-41D0-AAC0-9BF4FEBC753E}" type="datetimeFigureOut">
              <a:rPr lang="es-ES" smtClean="0"/>
              <a:t>21/06/2015</a:t>
            </a:fld>
            <a:endParaRPr lang="es-E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4767263"/>
            <a:ext cx="33528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4767263"/>
            <a:ext cx="7620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32FADFE-3B8F-471C-ABF0-DBC7717ECBBC}" type="slidenum">
              <a:rPr lang="es-ES" smtClean="0"/>
              <a:t>‹Nº›</a:t>
            </a:fld>
            <a:endParaRPr lang="es-ES"/>
          </a:p>
        </p:txBody>
      </p:sp>
      <p:grpSp>
        <p:nvGrpSpPr>
          <p:cNvPr id="2" name="Group 1"/>
          <p:cNvGrpSpPr/>
          <p:nvPr/>
        </p:nvGrpSpPr>
        <p:grpSpPr>
          <a:xfrm>
            <a:off x="-19017" y="151806"/>
            <a:ext cx="9180548" cy="486918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9" r:id="rId1"/>
    <p:sldLayoutId id="2147484130" r:id="rId2"/>
    <p:sldLayoutId id="2147484131" r:id="rId3"/>
    <p:sldLayoutId id="2147484132" r:id="rId4"/>
    <p:sldLayoutId id="2147484133" r:id="rId5"/>
    <p:sldLayoutId id="2147484134" r:id="rId6"/>
    <p:sldLayoutId id="2147484135" r:id="rId7"/>
    <p:sldLayoutId id="2147484136" r:id="rId8"/>
    <p:sldLayoutId id="2147484137" r:id="rId9"/>
    <p:sldLayoutId id="2147484138" r:id="rId10"/>
    <p:sldLayoutId id="2147484139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533400" y="1028700"/>
            <a:ext cx="7851648" cy="2029104"/>
          </a:xfrm>
        </p:spPr>
        <p:txBody>
          <a:bodyPr>
            <a:normAutofit fontScale="90000"/>
          </a:bodyPr>
          <a:lstStyle/>
          <a:p>
            <a:r>
              <a:rPr lang="ca-ES" dirty="0" smtClean="0"/>
              <a:t>TFC-Desenvolupament </a:t>
            </a:r>
            <a:r>
              <a:rPr lang="ca-ES" dirty="0"/>
              <a:t>aplicacions dispositius mòbils (</a:t>
            </a:r>
            <a:r>
              <a:rPr lang="ca-ES" dirty="0" err="1"/>
              <a:t>iOS</a:t>
            </a:r>
            <a:r>
              <a:rPr lang="ca-ES" dirty="0"/>
              <a:t>) </a:t>
            </a:r>
            <a:br>
              <a:rPr lang="ca-ES" dirty="0"/>
            </a:br>
            <a:endParaRPr lang="ca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533400" y="2949792"/>
            <a:ext cx="7854696" cy="1620180"/>
          </a:xfrm>
        </p:spPr>
        <p:txBody>
          <a:bodyPr>
            <a:normAutofit fontScale="77500" lnSpcReduction="20000"/>
          </a:bodyPr>
          <a:lstStyle/>
          <a:p>
            <a:r>
              <a:rPr lang="es-ES" dirty="0" smtClean="0"/>
              <a:t>Autor </a:t>
            </a:r>
          </a:p>
          <a:p>
            <a:r>
              <a:rPr lang="es-ES" dirty="0" smtClean="0"/>
              <a:t>Silvia Cabezas Nieto</a:t>
            </a:r>
          </a:p>
          <a:p>
            <a:endParaRPr lang="es-ES" dirty="0" smtClean="0"/>
          </a:p>
          <a:p>
            <a:r>
              <a:rPr lang="es-ES" dirty="0" smtClean="0"/>
              <a:t>Consultor</a:t>
            </a:r>
          </a:p>
          <a:p>
            <a:r>
              <a:rPr lang="es-ES" dirty="0" smtClean="0"/>
              <a:t>Jordi </a:t>
            </a:r>
            <a:r>
              <a:rPr lang="es-ES" dirty="0"/>
              <a:t>Ceballos </a:t>
            </a:r>
            <a:r>
              <a:rPr lang="es-ES" dirty="0" err="1"/>
              <a:t>Villach</a:t>
            </a:r>
            <a:endParaRPr lang="ca-ES" dirty="0"/>
          </a:p>
        </p:txBody>
      </p:sp>
    </p:spTree>
    <p:extLst>
      <p:ext uri="{BB962C8B-B14F-4D97-AF65-F5344CB8AC3E}">
        <p14:creationId xmlns:p14="http://schemas.microsoft.com/office/powerpoint/2010/main" val="3125449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a-ES" dirty="0" smtClean="0"/>
              <a:t>Disseny centrat en l’usuari (DCU)</a:t>
            </a:r>
            <a:endParaRPr lang="ca-E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91630"/>
            <a:ext cx="7488832" cy="2994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847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a-ES" dirty="0" smtClean="0"/>
              <a:t>Disseny centrat en l’usuari (DCU)</a:t>
            </a:r>
            <a:endParaRPr lang="ca-E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91630"/>
            <a:ext cx="7490715" cy="2995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4226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a-ES" dirty="0" smtClean="0"/>
              <a:t>Disseny centrat en l’usuari (DCU)</a:t>
            </a:r>
            <a:endParaRPr lang="ca-ES" dirty="0"/>
          </a:p>
        </p:txBody>
      </p:sp>
      <p:sp>
        <p:nvSpPr>
          <p:cNvPr id="4" name="4 Marcador de contenido"/>
          <p:cNvSpPr txBox="1">
            <a:spLocks/>
          </p:cNvSpPr>
          <p:nvPr/>
        </p:nvSpPr>
        <p:spPr>
          <a:xfrm>
            <a:off x="457200" y="1451610"/>
            <a:ext cx="8229600" cy="329184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ca-ES" dirty="0" smtClean="0"/>
              <a:t>Perfils</a:t>
            </a:r>
            <a:endParaRPr lang="ca-ES" dirty="0"/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995686"/>
            <a:ext cx="2344107" cy="2644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980906"/>
            <a:ext cx="2379898" cy="2644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4236" y="1925203"/>
            <a:ext cx="2182625" cy="2700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40908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a-ES" dirty="0" smtClean="0"/>
              <a:t>Prototip </a:t>
            </a:r>
            <a:endParaRPr lang="ca-E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9364014"/>
              </p:ext>
            </p:extLst>
          </p:nvPr>
        </p:nvGraphicFramePr>
        <p:xfrm>
          <a:off x="2267744" y="1371735"/>
          <a:ext cx="4104456" cy="3720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11241042" imgH="10207890" progId="Visio.Drawing.11">
                  <p:embed/>
                </p:oleObj>
              </mc:Choice>
              <mc:Fallback>
                <p:oleObj name="Visio" r:id="rId3" imgW="11241042" imgH="10207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371735"/>
                        <a:ext cx="4104456" cy="37202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95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Disseny tècnic</a:t>
            </a:r>
            <a:endParaRPr lang="ca-E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2919516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a-ES" sz="24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rquitectur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a-ES" sz="24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Tecnologi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ca-ES" sz="2400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endParaRPr lang="ca-ES" sz="2400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endParaRPr lang="ca-ES" dirty="0"/>
          </a:p>
        </p:txBody>
      </p:sp>
    </p:spTree>
    <p:extLst>
      <p:ext uri="{BB962C8B-B14F-4D97-AF65-F5344CB8AC3E}">
        <p14:creationId xmlns:p14="http://schemas.microsoft.com/office/powerpoint/2010/main" val="712145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err="1" smtClean="0"/>
              <a:t>Arquitecura</a:t>
            </a:r>
            <a:endParaRPr lang="ca-ES" dirty="0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a-ES" dirty="0" smtClean="0"/>
              <a:t>Fase de desenvolupament </a:t>
            </a:r>
          </a:p>
          <a:p>
            <a:endParaRPr lang="ca-E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574474"/>
              </p:ext>
            </p:extLst>
          </p:nvPr>
        </p:nvGraphicFramePr>
        <p:xfrm>
          <a:off x="2346920" y="1906750"/>
          <a:ext cx="3881264" cy="3142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9" name="Visio" r:id="rId3" imgW="5102811" imgH="4130190" progId="Visio.Drawing.11">
                  <p:embed/>
                </p:oleObj>
              </mc:Choice>
              <mc:Fallback>
                <p:oleObj name="Visio" r:id="rId3" imgW="5102811" imgH="41301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920" y="1906750"/>
                        <a:ext cx="3881264" cy="3142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180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Arquitectura</a:t>
            </a:r>
            <a:endParaRPr lang="ca-ES" dirty="0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a-ES" dirty="0" smtClean="0"/>
              <a:t>Fase implantació</a:t>
            </a:r>
          </a:p>
          <a:p>
            <a:endParaRPr lang="ca-E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910937"/>
              </p:ext>
            </p:extLst>
          </p:nvPr>
        </p:nvGraphicFramePr>
        <p:xfrm>
          <a:off x="1979712" y="2139702"/>
          <a:ext cx="431482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3" imgW="6294638" imgH="2852010" progId="Visio.Drawing.11">
                  <p:embed/>
                </p:oleObj>
              </mc:Choice>
              <mc:Fallback>
                <p:oleObj name="Visio" r:id="rId3" imgW="6294638" imgH="28520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139702"/>
                        <a:ext cx="4314825" cy="195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3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Arquitectura</a:t>
            </a:r>
            <a:endParaRPr lang="ca-E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830229"/>
              </p:ext>
            </p:extLst>
          </p:nvPr>
        </p:nvGraphicFramePr>
        <p:xfrm>
          <a:off x="467544" y="1527096"/>
          <a:ext cx="3765997" cy="2233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3" imgW="4918581" imgH="2915190" progId="Visio.Drawing.11">
                  <p:embed/>
                </p:oleObj>
              </mc:Choice>
              <mc:Fallback>
                <p:oleObj name="Visio" r:id="rId3" imgW="4918581" imgH="29151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527096"/>
                        <a:ext cx="3765997" cy="2233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2514466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Arquitectura</a:t>
            </a:r>
            <a:endParaRPr lang="ca-E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059632"/>
              </p:ext>
            </p:extLst>
          </p:nvPr>
        </p:nvGraphicFramePr>
        <p:xfrm>
          <a:off x="467544" y="1527096"/>
          <a:ext cx="3765997" cy="2233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Visio" r:id="rId3" imgW="4918581" imgH="2915190" progId="Visio.Drawing.11">
                  <p:embed/>
                </p:oleObj>
              </mc:Choice>
              <mc:Fallback>
                <p:oleObj name="Visio" r:id="rId3" imgW="4918581" imgH="2915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527096"/>
                        <a:ext cx="3765997" cy="2233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11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563638"/>
            <a:ext cx="3603625" cy="321373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3362923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Arquitectura</a:t>
            </a:r>
            <a:endParaRPr lang="ca-E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059632"/>
              </p:ext>
            </p:extLst>
          </p:nvPr>
        </p:nvGraphicFramePr>
        <p:xfrm>
          <a:off x="467544" y="1527096"/>
          <a:ext cx="3765997" cy="2233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Visio" r:id="rId3" imgW="4918581" imgH="2915190" progId="Visio.Drawing.11">
                  <p:embed/>
                </p:oleObj>
              </mc:Choice>
              <mc:Fallback>
                <p:oleObj name="Visio" r:id="rId3" imgW="4918581" imgH="2915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527096"/>
                        <a:ext cx="3765997" cy="2233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11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563638"/>
            <a:ext cx="3603625" cy="321373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a-ES"/>
          </a:p>
        </p:txBody>
      </p:sp>
      <p:graphicFrame>
        <p:nvGraphicFramePr>
          <p:cNvPr id="14" name="1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428178"/>
              </p:ext>
            </p:extLst>
          </p:nvPr>
        </p:nvGraphicFramePr>
        <p:xfrm>
          <a:off x="4716016" y="3363838"/>
          <a:ext cx="4324350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6" imgW="8751227" imgH="3436560" progId="Visio.Drawing.11">
                  <p:embed/>
                </p:oleObj>
              </mc:Choice>
              <mc:Fallback>
                <p:oleObj name="Visio" r:id="rId6" imgW="8751227" imgH="3436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363838"/>
                        <a:ext cx="4324350" cy="169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2923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/>
              <a:t>Introducció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ca-ES" dirty="0" smtClean="0"/>
              <a:t>Descripció </a:t>
            </a:r>
            <a:r>
              <a:rPr lang="ca-ES" dirty="0"/>
              <a:t>del projecte</a:t>
            </a:r>
          </a:p>
          <a:p>
            <a:r>
              <a:rPr lang="ca-ES" dirty="0"/>
              <a:t>Motivació</a:t>
            </a:r>
          </a:p>
          <a:p>
            <a:endParaRPr lang="ca-ES" dirty="0"/>
          </a:p>
        </p:txBody>
      </p:sp>
    </p:spTree>
    <p:extLst>
      <p:ext uri="{BB962C8B-B14F-4D97-AF65-F5344CB8AC3E}">
        <p14:creationId xmlns:p14="http://schemas.microsoft.com/office/powerpoint/2010/main" val="4019352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Tecnologies</a:t>
            </a:r>
            <a:endParaRPr lang="ca-ES" dirty="0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a-ES" dirty="0" smtClean="0"/>
              <a:t>XMPP</a:t>
            </a:r>
          </a:p>
          <a:p>
            <a:r>
              <a:rPr lang="ca-ES" dirty="0" err="1" smtClean="0"/>
              <a:t>xmppFramework</a:t>
            </a:r>
            <a:endParaRPr lang="ca-ES" dirty="0" smtClean="0"/>
          </a:p>
          <a:p>
            <a:r>
              <a:rPr lang="ca-ES" dirty="0" smtClean="0"/>
              <a:t>eJabberd</a:t>
            </a:r>
            <a:endParaRPr lang="ca-E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051043"/>
            <a:ext cx="1368152" cy="1405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651869"/>
            <a:ext cx="3774419" cy="843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4508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err="1" smtClean="0"/>
              <a:t>Demo</a:t>
            </a:r>
            <a:endParaRPr lang="ca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a-ES" dirty="0"/>
          </a:p>
        </p:txBody>
      </p:sp>
    </p:spTree>
    <p:extLst>
      <p:ext uri="{BB962C8B-B14F-4D97-AF65-F5344CB8AC3E}">
        <p14:creationId xmlns:p14="http://schemas.microsoft.com/office/powerpoint/2010/main" val="2484508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Conclusions i Agraïments </a:t>
            </a:r>
            <a:endParaRPr lang="ca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a-ES" dirty="0"/>
          </a:p>
        </p:txBody>
      </p:sp>
    </p:spTree>
    <p:extLst>
      <p:ext uri="{BB962C8B-B14F-4D97-AF65-F5344CB8AC3E}">
        <p14:creationId xmlns:p14="http://schemas.microsoft.com/office/powerpoint/2010/main" val="665131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Introducció</a:t>
            </a:r>
            <a:endParaRPr lang="ca-E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523785"/>
            <a:ext cx="1957135" cy="972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041" y="3596014"/>
            <a:ext cx="1866319" cy="908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0607" y="1424440"/>
            <a:ext cx="1817381" cy="112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 descr="W:\UOC\uoc 9\PFC\PACS\FINAL_TFC\img\logi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328172"/>
            <a:ext cx="1868373" cy="3361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8680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/>
              <a:t>El Projecte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2919516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a-ES" sz="24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odel del desenvolupam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a-ES" sz="24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Planificació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ca-ES" sz="2400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endParaRPr lang="ca-ES" sz="2400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endParaRPr lang="ca-ES" dirty="0"/>
          </a:p>
        </p:txBody>
      </p:sp>
    </p:spTree>
    <p:extLst>
      <p:ext uri="{BB962C8B-B14F-4D97-AF65-F5344CB8AC3E}">
        <p14:creationId xmlns:p14="http://schemas.microsoft.com/office/powerpoint/2010/main" val="66183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Model desenvolupament</a:t>
            </a:r>
            <a:endParaRPr lang="ca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a-ES" dirty="0" smtClean="0"/>
              <a:t>Iteratiu e incremental </a:t>
            </a:r>
          </a:p>
          <a:p>
            <a:r>
              <a:rPr lang="ca-ES" dirty="0" err="1" smtClean="0"/>
              <a:t>Agile</a:t>
            </a:r>
            <a:endParaRPr lang="ca-ES" dirty="0" smtClean="0"/>
          </a:p>
          <a:p>
            <a:r>
              <a:rPr lang="ca-ES" dirty="0" smtClean="0"/>
              <a:t>Model en cascada</a:t>
            </a:r>
            <a:endParaRPr lang="ca-ES" dirty="0"/>
          </a:p>
        </p:txBody>
      </p:sp>
    </p:spTree>
    <p:extLst>
      <p:ext uri="{BB962C8B-B14F-4D97-AF65-F5344CB8AC3E}">
        <p14:creationId xmlns:p14="http://schemas.microsoft.com/office/powerpoint/2010/main" val="890773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Model desenvolupament</a:t>
            </a:r>
            <a:endParaRPr lang="ca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a-ES" dirty="0" smtClean="0"/>
              <a:t>Model en cascada</a:t>
            </a:r>
          </a:p>
          <a:p>
            <a:pPr lvl="1"/>
            <a:r>
              <a:rPr lang="ca-ES" dirty="0" smtClean="0"/>
              <a:t>Requisits</a:t>
            </a:r>
          </a:p>
          <a:p>
            <a:pPr lvl="1"/>
            <a:r>
              <a:rPr lang="ca-ES" dirty="0" smtClean="0"/>
              <a:t>Disseny</a:t>
            </a:r>
          </a:p>
          <a:p>
            <a:pPr lvl="1"/>
            <a:r>
              <a:rPr lang="ca-ES" dirty="0" smtClean="0"/>
              <a:t>Codificació</a:t>
            </a:r>
          </a:p>
          <a:p>
            <a:pPr lvl="1"/>
            <a:r>
              <a:rPr lang="ca-ES" dirty="0"/>
              <a:t>V</a:t>
            </a:r>
            <a:r>
              <a:rPr lang="ca-ES" dirty="0" smtClean="0"/>
              <a:t>erificació</a:t>
            </a:r>
            <a:endParaRPr lang="ca-ES" dirty="0"/>
          </a:p>
        </p:txBody>
      </p:sp>
      <p:pic>
        <p:nvPicPr>
          <p:cNvPr id="2050" name="Picture 2" descr="W:\UOC\uoc 9\PFC\PACS\FINAL_TFC\img\cascad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347614"/>
            <a:ext cx="2407797" cy="3435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9878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Planificació</a:t>
            </a:r>
            <a:endParaRPr lang="ca-ES" dirty="0"/>
          </a:p>
        </p:txBody>
      </p:sp>
      <p:pic>
        <p:nvPicPr>
          <p:cNvPr id="3" name="Picture 2" descr="W:\UOC\uoc 9\PFC\PACS\FINAL_TFC\img\plan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19622"/>
            <a:ext cx="5387798" cy="302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5157743"/>
              </p:ext>
            </p:extLst>
          </p:nvPr>
        </p:nvGraphicFramePr>
        <p:xfrm>
          <a:off x="5940152" y="2169416"/>
          <a:ext cx="3168352" cy="10504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4419"/>
                <a:gridCol w="1583933"/>
              </a:tblGrid>
              <a:tr h="2008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300" dirty="0">
                          <a:effectLst/>
                        </a:rPr>
                        <a:t>Data</a:t>
                      </a:r>
                      <a:endParaRPr lang="ca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300">
                          <a:effectLst/>
                        </a:rPr>
                        <a:t>Milestone</a:t>
                      </a:r>
                      <a:endParaRPr lang="ca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99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100">
                          <a:effectLst/>
                        </a:rPr>
                        <a:t>11/03/2015</a:t>
                      </a:r>
                      <a:endParaRPr lang="ca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100" dirty="0">
                          <a:effectLst/>
                        </a:rPr>
                        <a:t>PAC 1</a:t>
                      </a:r>
                      <a:endParaRPr lang="ca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99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100">
                          <a:effectLst/>
                        </a:rPr>
                        <a:t>08/03/2015</a:t>
                      </a:r>
                      <a:endParaRPr lang="ca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100">
                          <a:effectLst/>
                        </a:rPr>
                        <a:t>PAC 2</a:t>
                      </a:r>
                      <a:endParaRPr lang="ca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99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100">
                          <a:effectLst/>
                        </a:rPr>
                        <a:t>20/05/2015</a:t>
                      </a:r>
                      <a:endParaRPr lang="ca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100">
                          <a:effectLst/>
                        </a:rPr>
                        <a:t>PAC 3</a:t>
                      </a:r>
                      <a:endParaRPr lang="ca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42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100">
                          <a:effectLst/>
                        </a:rPr>
                        <a:t>21/06/2015</a:t>
                      </a:r>
                      <a:endParaRPr lang="ca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a-ES" sz="1100" dirty="0">
                          <a:effectLst/>
                        </a:rPr>
                        <a:t>Entrega Memòria Final</a:t>
                      </a:r>
                      <a:endParaRPr lang="ca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9478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a-ES" dirty="0" smtClean="0"/>
              <a:t>Disseny centrat en l’usuari</a:t>
            </a:r>
            <a:endParaRPr lang="ca-E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2919516"/>
          </a:xfrm>
        </p:spPr>
        <p:txBody>
          <a:bodyPr>
            <a:normAutofit/>
          </a:bodyPr>
          <a:lstStyle/>
          <a:p>
            <a:endParaRPr lang="ca-ES" sz="2400" dirty="0" smtClean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endParaRPr lang="ca-ES" sz="2400" dirty="0">
              <a:solidFill>
                <a:schemeClr val="accent5">
                  <a:lumMod val="20000"/>
                  <a:lumOff val="80000"/>
                </a:schemeClr>
              </a:solidFill>
            </a:endParaRPr>
          </a:p>
          <a:p>
            <a:endParaRPr lang="ca-ES" dirty="0"/>
          </a:p>
        </p:txBody>
      </p:sp>
    </p:spTree>
    <p:extLst>
      <p:ext uri="{BB962C8B-B14F-4D97-AF65-F5344CB8AC3E}">
        <p14:creationId xmlns:p14="http://schemas.microsoft.com/office/powerpoint/2010/main" val="3614263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a-ES" dirty="0" smtClean="0"/>
              <a:t>Disseny centrat en l’usuari (DCU)</a:t>
            </a:r>
            <a:endParaRPr lang="ca-E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9622"/>
            <a:ext cx="7704856" cy="30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60" y="1572022"/>
            <a:ext cx="7704856" cy="30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91630"/>
            <a:ext cx="7488832" cy="299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82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jo">
  <a:themeElements>
    <a:clrScheme name="Fluj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ujo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j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34</TotalTime>
  <Words>117</Words>
  <Application>Microsoft Office PowerPoint</Application>
  <PresentationFormat>Presentación en pantalla (16:9)</PresentationFormat>
  <Paragraphs>60</Paragraphs>
  <Slides>22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2</vt:i4>
      </vt:variant>
    </vt:vector>
  </HeadingPairs>
  <TitlesOfParts>
    <vt:vector size="24" baseType="lpstr">
      <vt:lpstr>Flujo</vt:lpstr>
      <vt:lpstr>Visio</vt:lpstr>
      <vt:lpstr>TFC-Desenvolupament aplicacions dispositius mòbils (iOS)  </vt:lpstr>
      <vt:lpstr>Introducció</vt:lpstr>
      <vt:lpstr>Introducció</vt:lpstr>
      <vt:lpstr>El Projecte</vt:lpstr>
      <vt:lpstr>Model desenvolupament</vt:lpstr>
      <vt:lpstr>Model desenvolupament</vt:lpstr>
      <vt:lpstr>Planificació</vt:lpstr>
      <vt:lpstr>Disseny centrat en l’usuari</vt:lpstr>
      <vt:lpstr>Disseny centrat en l’usuari (DCU)</vt:lpstr>
      <vt:lpstr>Disseny centrat en l’usuari (DCU)</vt:lpstr>
      <vt:lpstr>Disseny centrat en l’usuari (DCU)</vt:lpstr>
      <vt:lpstr>Disseny centrat en l’usuari (DCU)</vt:lpstr>
      <vt:lpstr>Prototip </vt:lpstr>
      <vt:lpstr>Disseny tècnic</vt:lpstr>
      <vt:lpstr>Arquitecura</vt:lpstr>
      <vt:lpstr>Arquitectura</vt:lpstr>
      <vt:lpstr>Arquitectura</vt:lpstr>
      <vt:lpstr>Arquitectura</vt:lpstr>
      <vt:lpstr>Arquitectura</vt:lpstr>
      <vt:lpstr>Tecnologies</vt:lpstr>
      <vt:lpstr>Demo</vt:lpstr>
      <vt:lpstr>Conclusions i Agraïments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FC-Desenvolupament aplicacions dispositius mòbils (iOS)  </dc:title>
  <dc:creator>Mixa</dc:creator>
  <cp:lastModifiedBy>Mixa</cp:lastModifiedBy>
  <cp:revision>53</cp:revision>
  <dcterms:created xsi:type="dcterms:W3CDTF">2015-06-19T15:36:13Z</dcterms:created>
  <dcterms:modified xsi:type="dcterms:W3CDTF">2015-06-21T17:34:07Z</dcterms:modified>
</cp:coreProperties>
</file>